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369B37A" w:rsidR="00687BD7" w:rsidRDefault="0007515B">
      <w:r>
        <w:object w:dxaOrig="6960" w:dyaOrig="23010" w14:anchorId="3D5E3E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196pt;height:617.6pt" o:ole="">
            <v:imagedata r:id="rId8" o:title=""/>
          </v:shape>
          <o:OLEObject Type="Embed" ProgID="Visio.Drawing.15" ShapeID="_x0000_i1064" DrawAspect="Content" ObjectID="_1702220617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20618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FD570F" w14:textId="77777777" w:rsidR="004802E5" w:rsidRDefault="004802E5" w:rsidP="00B6542A">
      <w:pPr>
        <w:spacing w:after="0" w:line="240" w:lineRule="auto"/>
      </w:pPr>
      <w:r>
        <w:separator/>
      </w:r>
    </w:p>
  </w:endnote>
  <w:endnote w:type="continuationSeparator" w:id="0">
    <w:p w14:paraId="4E551BC2" w14:textId="77777777" w:rsidR="004802E5" w:rsidRDefault="004802E5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6C9C7A" w14:textId="77777777" w:rsidR="004802E5" w:rsidRDefault="004802E5" w:rsidP="00B6542A">
      <w:pPr>
        <w:spacing w:after="0" w:line="240" w:lineRule="auto"/>
      </w:pPr>
      <w:r>
        <w:separator/>
      </w:r>
    </w:p>
  </w:footnote>
  <w:footnote w:type="continuationSeparator" w:id="0">
    <w:p w14:paraId="3CC6D939" w14:textId="77777777" w:rsidR="004802E5" w:rsidRDefault="004802E5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02E5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367A7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4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3</cp:revision>
  <dcterms:created xsi:type="dcterms:W3CDTF">2021-12-17T20:59:00Z</dcterms:created>
  <dcterms:modified xsi:type="dcterms:W3CDTF">2021-12-29T00:17:00Z</dcterms:modified>
</cp:coreProperties>
</file>